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73F7" w:rsidRDefault="00377BA7" w:rsidP="008373F7">
      <w:pPr>
        <w:pStyle w:val="AralkYok"/>
        <w:spacing w:line="276" w:lineRule="auto"/>
        <w:outlineLvl w:val="0"/>
        <w:rPr>
          <w:noProof/>
          <w:lang w:val="en-US"/>
        </w:rPr>
      </w:pPr>
      <w:r>
        <w:object w:dxaOrig="10965" w:dyaOrig="2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0.75pt;height:99.75pt" o:ole="">
            <v:imagedata r:id="rId8" o:title=""/>
          </v:shape>
          <o:OLEObject Type="Embed" ProgID="Visio.Drawing.15" ShapeID="_x0000_i1031" DrawAspect="Content" ObjectID="_1604498297" r:id="rId9"/>
        </w:object>
      </w:r>
    </w:p>
    <w:p w:rsidR="008373F7" w:rsidRDefault="008373F7" w:rsidP="008373F7">
      <w:pPr>
        <w:pStyle w:val="AralkYok"/>
        <w:spacing w:line="276" w:lineRule="auto"/>
        <w:outlineLvl w:val="0"/>
        <w:rPr>
          <w:noProof/>
          <w:lang w:val="en-US"/>
        </w:rPr>
      </w:pPr>
    </w:p>
    <w:p w:rsidR="00F82E52" w:rsidRDefault="008373F7" w:rsidP="00377BA7">
      <w:pPr>
        <w:pStyle w:val="AralkYok"/>
        <w:spacing w:line="276" w:lineRule="auto"/>
        <w:outlineLvl w:val="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ab/>
      </w:r>
    </w:p>
    <w:p w:rsidR="004C63C0" w:rsidRPr="00B125A4" w:rsidRDefault="004C63C0" w:rsidP="00842CDF">
      <w:pPr>
        <w:pStyle w:val="AralkYok"/>
        <w:spacing w:after="240"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0" w:name="_GoBack"/>
      <w:bookmarkEnd w:id="0"/>
    </w:p>
    <w:sectPr w:rsidR="004C63C0" w:rsidRPr="00B125A4" w:rsidSect="00B24D82">
      <w:footerReference w:type="default" r:id="rId10"/>
      <w:pgSz w:w="11900" w:h="16840"/>
      <w:pgMar w:top="993" w:right="1440" w:bottom="426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66CB" w:rsidRDefault="00BE66CB" w:rsidP="00140964">
      <w:pPr>
        <w:spacing w:after="0" w:line="240" w:lineRule="auto"/>
      </w:pPr>
      <w:r>
        <w:separator/>
      </w:r>
    </w:p>
  </w:endnote>
  <w:endnote w:type="continuationSeparator" w:id="0">
    <w:p w:rsidR="00BE66CB" w:rsidRDefault="00BE66CB" w:rsidP="001409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18658726"/>
      <w:docPartObj>
        <w:docPartGallery w:val="Page Numbers (Bottom of Page)"/>
        <w:docPartUnique/>
      </w:docPartObj>
    </w:sdtPr>
    <w:sdtEndPr/>
    <w:sdtContent>
      <w:p w:rsidR="00371F55" w:rsidRDefault="00371F55">
        <w:pPr>
          <w:pStyle w:val="Altbilgi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77BA7">
          <w:rPr>
            <w:noProof/>
          </w:rPr>
          <w:t>1</w:t>
        </w:r>
        <w:r>
          <w:fldChar w:fldCharType="end"/>
        </w:r>
      </w:p>
    </w:sdtContent>
  </w:sdt>
  <w:p w:rsidR="002F6932" w:rsidRPr="002F6932" w:rsidRDefault="002F6932" w:rsidP="002F6932">
    <w:pPr>
      <w:spacing w:after="0" w:line="240" w:lineRule="auto"/>
      <w:jc w:val="both"/>
      <w:rPr>
        <w:rFonts w:ascii="Tahoma" w:eastAsia="Times New Roman" w:hAnsi="Tahoma" w:cs="Tahoma"/>
        <w:sz w:val="20"/>
        <w:szCs w:val="20"/>
        <w:lang w:val="en-US"/>
      </w:rPr>
    </w:pPr>
    <w:r w:rsidRPr="002F6932">
      <w:rPr>
        <w:rFonts w:ascii="Tahoma" w:eastAsia="Times New Roman" w:hAnsi="Tahoma" w:cs="Tahoma"/>
        <w:sz w:val="20"/>
        <w:szCs w:val="20"/>
        <w:lang w:val="en-US"/>
      </w:rPr>
      <w:t>Form No</w:t>
    </w:r>
    <w:proofErr w:type="gramStart"/>
    <w:r w:rsidRPr="002F6932">
      <w:rPr>
        <w:rFonts w:ascii="Tahoma" w:eastAsia="Times New Roman" w:hAnsi="Tahoma" w:cs="Tahoma"/>
        <w:sz w:val="20"/>
        <w:szCs w:val="20"/>
        <w:lang w:val="en-US"/>
      </w:rPr>
      <w:t>:ÜY</w:t>
    </w:r>
    <w:proofErr w:type="gramEnd"/>
    <w:r w:rsidRPr="002F6932">
      <w:rPr>
        <w:rFonts w:ascii="Tahoma" w:eastAsia="Times New Roman" w:hAnsi="Tahoma" w:cs="Tahoma"/>
        <w:sz w:val="20"/>
        <w:szCs w:val="20"/>
        <w:lang w:val="en-US"/>
      </w:rPr>
      <w:t xml:space="preserve">-FR-0013 </w:t>
    </w:r>
    <w:proofErr w:type="spellStart"/>
    <w:r w:rsidRPr="002F6932">
      <w:rPr>
        <w:rFonts w:ascii="Tahoma" w:eastAsia="Times New Roman" w:hAnsi="Tahoma" w:cs="Tahoma"/>
        <w:sz w:val="20"/>
        <w:szCs w:val="20"/>
        <w:lang w:val="en-US"/>
      </w:rPr>
      <w:t>Yayın</w:t>
    </w:r>
    <w:proofErr w:type="spellEnd"/>
    <w:r w:rsidRPr="002F6932">
      <w:rPr>
        <w:rFonts w:ascii="Tahoma" w:eastAsia="Times New Roman" w:hAnsi="Tahoma" w:cs="Tahoma"/>
        <w:sz w:val="20"/>
        <w:szCs w:val="20"/>
        <w:lang w:val="en-US"/>
      </w:rPr>
      <w:t xml:space="preserve"> Tarihi:03.05.2018 Değ.No:0 </w:t>
    </w:r>
    <w:proofErr w:type="spellStart"/>
    <w:r w:rsidRPr="002F6932">
      <w:rPr>
        <w:rFonts w:ascii="Tahoma" w:eastAsia="Times New Roman" w:hAnsi="Tahoma" w:cs="Tahoma"/>
        <w:sz w:val="20"/>
        <w:szCs w:val="20"/>
        <w:lang w:val="en-US"/>
      </w:rPr>
      <w:t>Değ</w:t>
    </w:r>
    <w:proofErr w:type="spellEnd"/>
    <w:r w:rsidRPr="002F6932">
      <w:rPr>
        <w:rFonts w:ascii="Tahoma" w:eastAsia="Times New Roman" w:hAnsi="Tahoma" w:cs="Tahoma"/>
        <w:sz w:val="20"/>
        <w:szCs w:val="20"/>
        <w:lang w:val="en-US"/>
      </w:rPr>
      <w:t xml:space="preserve">. </w:t>
    </w:r>
    <w:proofErr w:type="spellStart"/>
    <w:r w:rsidRPr="002F6932">
      <w:rPr>
        <w:rFonts w:ascii="Tahoma" w:eastAsia="Times New Roman" w:hAnsi="Tahoma" w:cs="Tahoma"/>
        <w:sz w:val="20"/>
        <w:szCs w:val="20"/>
        <w:lang w:val="en-US"/>
      </w:rPr>
      <w:t>Tarihi</w:t>
    </w:r>
    <w:proofErr w:type="spellEnd"/>
    <w:r w:rsidRPr="002F6932">
      <w:rPr>
        <w:rFonts w:ascii="Tahoma" w:eastAsia="Times New Roman" w:hAnsi="Tahoma" w:cs="Tahoma"/>
        <w:sz w:val="20"/>
        <w:szCs w:val="20"/>
        <w:lang w:val="en-US"/>
      </w:rPr>
      <w:t>:</w:t>
    </w:r>
  </w:p>
  <w:p w:rsidR="00371F55" w:rsidRDefault="00371F55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66CB" w:rsidRDefault="00BE66CB" w:rsidP="00140964">
      <w:pPr>
        <w:spacing w:after="0" w:line="240" w:lineRule="auto"/>
      </w:pPr>
      <w:r>
        <w:separator/>
      </w:r>
    </w:p>
  </w:footnote>
  <w:footnote w:type="continuationSeparator" w:id="0">
    <w:p w:rsidR="00BE66CB" w:rsidRDefault="00BE66CB" w:rsidP="0014096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852170"/>
    <w:multiLevelType w:val="hybridMultilevel"/>
    <w:tmpl w:val="35FC75C2"/>
    <w:lvl w:ilvl="0" w:tplc="2E1AF5AC">
      <w:start w:val="1"/>
      <w:numFmt w:val="upperLetter"/>
      <w:lvlText w:val="%1)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117833"/>
    <w:multiLevelType w:val="hybridMultilevel"/>
    <w:tmpl w:val="F1ACE49C"/>
    <w:lvl w:ilvl="0" w:tplc="D83E5506">
      <w:start w:val="1"/>
      <w:numFmt w:val="upperLetter"/>
      <w:lvlText w:val="%1)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882350"/>
    <w:multiLevelType w:val="hybridMultilevel"/>
    <w:tmpl w:val="14CEA1A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58415A"/>
    <w:multiLevelType w:val="hybridMultilevel"/>
    <w:tmpl w:val="9496BF30"/>
    <w:lvl w:ilvl="0" w:tplc="945623D2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1F70C35"/>
    <w:multiLevelType w:val="hybridMultilevel"/>
    <w:tmpl w:val="077EDDA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5F06D1E"/>
    <w:multiLevelType w:val="hybridMultilevel"/>
    <w:tmpl w:val="C8FAB7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2D509A5"/>
    <w:multiLevelType w:val="hybridMultilevel"/>
    <w:tmpl w:val="5A90BBB0"/>
    <w:lvl w:ilvl="0" w:tplc="F98CFEA0">
      <w:start w:val="1"/>
      <w:numFmt w:val="upperLetter"/>
      <w:lvlText w:val="%1)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F887F4E"/>
    <w:multiLevelType w:val="hybridMultilevel"/>
    <w:tmpl w:val="E8CA1C4A"/>
    <w:lvl w:ilvl="0" w:tplc="C492B8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763A69AB"/>
    <w:multiLevelType w:val="hybridMultilevel"/>
    <w:tmpl w:val="14CEA1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70004E8"/>
    <w:multiLevelType w:val="hybridMultilevel"/>
    <w:tmpl w:val="83AA7764"/>
    <w:lvl w:ilvl="0" w:tplc="EC5C05F2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7E5736D0"/>
    <w:multiLevelType w:val="hybridMultilevel"/>
    <w:tmpl w:val="41A241F4"/>
    <w:lvl w:ilvl="0" w:tplc="F6FA91EA">
      <w:start w:val="7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7"/>
  </w:num>
  <w:num w:numId="4">
    <w:abstractNumId w:val="8"/>
  </w:num>
  <w:num w:numId="5">
    <w:abstractNumId w:val="10"/>
  </w:num>
  <w:num w:numId="6">
    <w:abstractNumId w:val="4"/>
  </w:num>
  <w:num w:numId="7">
    <w:abstractNumId w:val="9"/>
  </w:num>
  <w:num w:numId="8">
    <w:abstractNumId w:val="3"/>
  </w:num>
  <w:num w:numId="9">
    <w:abstractNumId w:val="1"/>
  </w:num>
  <w:num w:numId="10">
    <w:abstractNumId w:val="0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059E"/>
    <w:rsid w:val="000030FD"/>
    <w:rsid w:val="000057D6"/>
    <w:rsid w:val="00016028"/>
    <w:rsid w:val="00021A9D"/>
    <w:rsid w:val="0005307F"/>
    <w:rsid w:val="00082DD6"/>
    <w:rsid w:val="000A050D"/>
    <w:rsid w:val="000B49D2"/>
    <w:rsid w:val="000E7F5B"/>
    <w:rsid w:val="00121C15"/>
    <w:rsid w:val="001272A3"/>
    <w:rsid w:val="0013059E"/>
    <w:rsid w:val="00140964"/>
    <w:rsid w:val="00160D96"/>
    <w:rsid w:val="00162431"/>
    <w:rsid w:val="001641D8"/>
    <w:rsid w:val="00167677"/>
    <w:rsid w:val="001703FB"/>
    <w:rsid w:val="0017386A"/>
    <w:rsid w:val="0017779E"/>
    <w:rsid w:val="0018123A"/>
    <w:rsid w:val="001867E7"/>
    <w:rsid w:val="001A0D8F"/>
    <w:rsid w:val="001C0261"/>
    <w:rsid w:val="001C1C96"/>
    <w:rsid w:val="001D13C8"/>
    <w:rsid w:val="001D4242"/>
    <w:rsid w:val="001E59E2"/>
    <w:rsid w:val="001F2191"/>
    <w:rsid w:val="001F52D6"/>
    <w:rsid w:val="00202502"/>
    <w:rsid w:val="00210A5C"/>
    <w:rsid w:val="00236A4D"/>
    <w:rsid w:val="0024120A"/>
    <w:rsid w:val="002467FD"/>
    <w:rsid w:val="002642EE"/>
    <w:rsid w:val="002A293C"/>
    <w:rsid w:val="002B6AA5"/>
    <w:rsid w:val="002F6932"/>
    <w:rsid w:val="002F7693"/>
    <w:rsid w:val="003068A1"/>
    <w:rsid w:val="00320CBF"/>
    <w:rsid w:val="00335588"/>
    <w:rsid w:val="00351CE2"/>
    <w:rsid w:val="00351F7A"/>
    <w:rsid w:val="00353C75"/>
    <w:rsid w:val="00360401"/>
    <w:rsid w:val="00363B8B"/>
    <w:rsid w:val="00371F55"/>
    <w:rsid w:val="00372339"/>
    <w:rsid w:val="00375170"/>
    <w:rsid w:val="00377BA7"/>
    <w:rsid w:val="003A3084"/>
    <w:rsid w:val="003A41C4"/>
    <w:rsid w:val="003A48B8"/>
    <w:rsid w:val="003A5B77"/>
    <w:rsid w:val="003A6F3B"/>
    <w:rsid w:val="003A759B"/>
    <w:rsid w:val="003B7658"/>
    <w:rsid w:val="003C2306"/>
    <w:rsid w:val="003E0039"/>
    <w:rsid w:val="003F7B7A"/>
    <w:rsid w:val="00407163"/>
    <w:rsid w:val="004113E8"/>
    <w:rsid w:val="00417435"/>
    <w:rsid w:val="00417E52"/>
    <w:rsid w:val="00422460"/>
    <w:rsid w:val="004433DF"/>
    <w:rsid w:val="00460901"/>
    <w:rsid w:val="00474E65"/>
    <w:rsid w:val="0048129D"/>
    <w:rsid w:val="0048168E"/>
    <w:rsid w:val="00482B4B"/>
    <w:rsid w:val="00487D6A"/>
    <w:rsid w:val="00492606"/>
    <w:rsid w:val="004A5B1B"/>
    <w:rsid w:val="004B1A1F"/>
    <w:rsid w:val="004C63C0"/>
    <w:rsid w:val="004D0A10"/>
    <w:rsid w:val="004E4217"/>
    <w:rsid w:val="004E5806"/>
    <w:rsid w:val="004E6929"/>
    <w:rsid w:val="005114D0"/>
    <w:rsid w:val="005278FA"/>
    <w:rsid w:val="00532441"/>
    <w:rsid w:val="00555350"/>
    <w:rsid w:val="00567EC2"/>
    <w:rsid w:val="005C1B60"/>
    <w:rsid w:val="005E54A8"/>
    <w:rsid w:val="005F4859"/>
    <w:rsid w:val="0062197C"/>
    <w:rsid w:val="00623EC8"/>
    <w:rsid w:val="00634068"/>
    <w:rsid w:val="006507A9"/>
    <w:rsid w:val="00661814"/>
    <w:rsid w:val="00666061"/>
    <w:rsid w:val="00672DD0"/>
    <w:rsid w:val="00674715"/>
    <w:rsid w:val="0068512D"/>
    <w:rsid w:val="006A4157"/>
    <w:rsid w:val="006B1865"/>
    <w:rsid w:val="006B385A"/>
    <w:rsid w:val="00705759"/>
    <w:rsid w:val="007323ED"/>
    <w:rsid w:val="0073508B"/>
    <w:rsid w:val="007562E5"/>
    <w:rsid w:val="007645A0"/>
    <w:rsid w:val="00764C37"/>
    <w:rsid w:val="00772387"/>
    <w:rsid w:val="0077644D"/>
    <w:rsid w:val="00782A83"/>
    <w:rsid w:val="007A72CE"/>
    <w:rsid w:val="007B1068"/>
    <w:rsid w:val="007C45C1"/>
    <w:rsid w:val="007C52CC"/>
    <w:rsid w:val="007E3873"/>
    <w:rsid w:val="007E3C7E"/>
    <w:rsid w:val="007E592A"/>
    <w:rsid w:val="007E6BAC"/>
    <w:rsid w:val="007F2941"/>
    <w:rsid w:val="007F29B1"/>
    <w:rsid w:val="00814BC4"/>
    <w:rsid w:val="00822428"/>
    <w:rsid w:val="008373F7"/>
    <w:rsid w:val="00842CDF"/>
    <w:rsid w:val="00842EAC"/>
    <w:rsid w:val="0088208E"/>
    <w:rsid w:val="00885007"/>
    <w:rsid w:val="008B7AA3"/>
    <w:rsid w:val="008C2645"/>
    <w:rsid w:val="008C4C47"/>
    <w:rsid w:val="008D3581"/>
    <w:rsid w:val="008D7DA0"/>
    <w:rsid w:val="008E2416"/>
    <w:rsid w:val="008E32B4"/>
    <w:rsid w:val="008F7F6A"/>
    <w:rsid w:val="00923E1F"/>
    <w:rsid w:val="00941C06"/>
    <w:rsid w:val="00952ECC"/>
    <w:rsid w:val="0097145A"/>
    <w:rsid w:val="00976F11"/>
    <w:rsid w:val="009803D5"/>
    <w:rsid w:val="009A5AEB"/>
    <w:rsid w:val="009A7EE4"/>
    <w:rsid w:val="009C4034"/>
    <w:rsid w:val="009D7F04"/>
    <w:rsid w:val="009E453F"/>
    <w:rsid w:val="009E568D"/>
    <w:rsid w:val="009F2695"/>
    <w:rsid w:val="009F5477"/>
    <w:rsid w:val="009F60EC"/>
    <w:rsid w:val="00A003EB"/>
    <w:rsid w:val="00A0103D"/>
    <w:rsid w:val="00A0502A"/>
    <w:rsid w:val="00A10CED"/>
    <w:rsid w:val="00A15024"/>
    <w:rsid w:val="00A35863"/>
    <w:rsid w:val="00A42EA5"/>
    <w:rsid w:val="00A45B12"/>
    <w:rsid w:val="00A7378A"/>
    <w:rsid w:val="00A74BA5"/>
    <w:rsid w:val="00A76898"/>
    <w:rsid w:val="00A82BE2"/>
    <w:rsid w:val="00A915FA"/>
    <w:rsid w:val="00AA7042"/>
    <w:rsid w:val="00AB029D"/>
    <w:rsid w:val="00AB186D"/>
    <w:rsid w:val="00AC143D"/>
    <w:rsid w:val="00AC647A"/>
    <w:rsid w:val="00AC7BF2"/>
    <w:rsid w:val="00AD6CD0"/>
    <w:rsid w:val="00AF5007"/>
    <w:rsid w:val="00B01B19"/>
    <w:rsid w:val="00B06F44"/>
    <w:rsid w:val="00B10A2F"/>
    <w:rsid w:val="00B121C3"/>
    <w:rsid w:val="00B125A4"/>
    <w:rsid w:val="00B2013A"/>
    <w:rsid w:val="00B22E7F"/>
    <w:rsid w:val="00B24D82"/>
    <w:rsid w:val="00B25BF0"/>
    <w:rsid w:val="00B26EFF"/>
    <w:rsid w:val="00B34FD7"/>
    <w:rsid w:val="00B40C40"/>
    <w:rsid w:val="00B42B11"/>
    <w:rsid w:val="00B50592"/>
    <w:rsid w:val="00B519A0"/>
    <w:rsid w:val="00B63CC4"/>
    <w:rsid w:val="00B65951"/>
    <w:rsid w:val="00B66F1A"/>
    <w:rsid w:val="00B75FE6"/>
    <w:rsid w:val="00B834D2"/>
    <w:rsid w:val="00B94C5E"/>
    <w:rsid w:val="00B9662B"/>
    <w:rsid w:val="00BA199D"/>
    <w:rsid w:val="00BC6BEE"/>
    <w:rsid w:val="00BE1162"/>
    <w:rsid w:val="00BE66CB"/>
    <w:rsid w:val="00BF4090"/>
    <w:rsid w:val="00C15F1F"/>
    <w:rsid w:val="00C22CE9"/>
    <w:rsid w:val="00C424B5"/>
    <w:rsid w:val="00C4338F"/>
    <w:rsid w:val="00C4786B"/>
    <w:rsid w:val="00C52DD9"/>
    <w:rsid w:val="00C719E4"/>
    <w:rsid w:val="00C93C56"/>
    <w:rsid w:val="00CA3C83"/>
    <w:rsid w:val="00CB3F14"/>
    <w:rsid w:val="00CC51A3"/>
    <w:rsid w:val="00CC7C26"/>
    <w:rsid w:val="00CD16B9"/>
    <w:rsid w:val="00CD3147"/>
    <w:rsid w:val="00CD4664"/>
    <w:rsid w:val="00CD627E"/>
    <w:rsid w:val="00D039CE"/>
    <w:rsid w:val="00D06170"/>
    <w:rsid w:val="00D31805"/>
    <w:rsid w:val="00D84D25"/>
    <w:rsid w:val="00DA540C"/>
    <w:rsid w:val="00DB5BCC"/>
    <w:rsid w:val="00DC0028"/>
    <w:rsid w:val="00DD7F5F"/>
    <w:rsid w:val="00DE335B"/>
    <w:rsid w:val="00DF6920"/>
    <w:rsid w:val="00E26B29"/>
    <w:rsid w:val="00E445B6"/>
    <w:rsid w:val="00E46F65"/>
    <w:rsid w:val="00E6340E"/>
    <w:rsid w:val="00E66A96"/>
    <w:rsid w:val="00E818AC"/>
    <w:rsid w:val="00E925FA"/>
    <w:rsid w:val="00E92825"/>
    <w:rsid w:val="00E94F1E"/>
    <w:rsid w:val="00EA0945"/>
    <w:rsid w:val="00EC30E8"/>
    <w:rsid w:val="00EE2F8C"/>
    <w:rsid w:val="00F17917"/>
    <w:rsid w:val="00F207BD"/>
    <w:rsid w:val="00F34E2C"/>
    <w:rsid w:val="00F37BD3"/>
    <w:rsid w:val="00F44FE0"/>
    <w:rsid w:val="00F6553B"/>
    <w:rsid w:val="00F70276"/>
    <w:rsid w:val="00F814E6"/>
    <w:rsid w:val="00F82E52"/>
    <w:rsid w:val="00F930BF"/>
    <w:rsid w:val="00F959D8"/>
    <w:rsid w:val="00FA3BC0"/>
    <w:rsid w:val="00FA6812"/>
    <w:rsid w:val="00FD246A"/>
    <w:rsid w:val="00FE52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F2696B75-1F03-46A2-94D3-1F2BB0E427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13059E"/>
    <w:pPr>
      <w:ind w:left="720"/>
      <w:contextualSpacing/>
    </w:pPr>
  </w:style>
  <w:style w:type="paragraph" w:styleId="DipnotMetni">
    <w:name w:val="footnote text"/>
    <w:basedOn w:val="Normal"/>
    <w:link w:val="DipnotMetniChar"/>
    <w:uiPriority w:val="99"/>
    <w:semiHidden/>
    <w:unhideWhenUsed/>
    <w:rsid w:val="00140964"/>
    <w:pPr>
      <w:spacing w:after="0" w:line="240" w:lineRule="auto"/>
    </w:pPr>
    <w:rPr>
      <w:sz w:val="20"/>
      <w:szCs w:val="20"/>
    </w:rPr>
  </w:style>
  <w:style w:type="character" w:customStyle="1" w:styleId="DipnotMetniChar">
    <w:name w:val="Dipnot Metni Char"/>
    <w:basedOn w:val="VarsaylanParagrafYazTipi"/>
    <w:link w:val="DipnotMetni"/>
    <w:uiPriority w:val="99"/>
    <w:semiHidden/>
    <w:rsid w:val="00140964"/>
    <w:rPr>
      <w:sz w:val="20"/>
      <w:szCs w:val="20"/>
    </w:rPr>
  </w:style>
  <w:style w:type="character" w:styleId="DipnotBavurusu">
    <w:name w:val="footnote reference"/>
    <w:basedOn w:val="VarsaylanParagrafYazTipi"/>
    <w:uiPriority w:val="99"/>
    <w:semiHidden/>
    <w:unhideWhenUsed/>
    <w:rsid w:val="00140964"/>
    <w:rPr>
      <w:vertAlign w:val="superscript"/>
    </w:rPr>
  </w:style>
  <w:style w:type="table" w:styleId="TabloKlavuzu">
    <w:name w:val="Table Grid"/>
    <w:basedOn w:val="NormalTablo"/>
    <w:uiPriority w:val="59"/>
    <w:rsid w:val="00DC00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uiPriority w:val="1"/>
    <w:qFormat/>
    <w:rsid w:val="00C424B5"/>
    <w:pPr>
      <w:spacing w:after="0" w:line="240" w:lineRule="auto"/>
    </w:pPr>
    <w:rPr>
      <w:rFonts w:eastAsiaTheme="minorEastAsia"/>
      <w:lang w:val="tr-TR" w:eastAsia="tr-TR"/>
    </w:rPr>
  </w:style>
  <w:style w:type="character" w:styleId="Gl">
    <w:name w:val="Strong"/>
    <w:basedOn w:val="VarsaylanParagrafYazTipi"/>
    <w:uiPriority w:val="22"/>
    <w:qFormat/>
    <w:rsid w:val="00C52DD9"/>
    <w:rPr>
      <w:b/>
      <w:bCs/>
    </w:rPr>
  </w:style>
  <w:style w:type="paragraph" w:styleId="stbilgi">
    <w:name w:val="header"/>
    <w:basedOn w:val="Normal"/>
    <w:link w:val="stbilgiChar"/>
    <w:uiPriority w:val="99"/>
    <w:unhideWhenUsed/>
    <w:rsid w:val="00371F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371F55"/>
    <w:rPr>
      <w:lang w:val="tr-TR"/>
    </w:rPr>
  </w:style>
  <w:style w:type="paragraph" w:styleId="Altbilgi">
    <w:name w:val="footer"/>
    <w:basedOn w:val="Normal"/>
    <w:link w:val="AltbilgiChar"/>
    <w:uiPriority w:val="99"/>
    <w:unhideWhenUsed/>
    <w:rsid w:val="00371F5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371F55"/>
    <w:rPr>
      <w:lang w:val="tr-TR"/>
    </w:rPr>
  </w:style>
  <w:style w:type="character" w:styleId="AklamaBavurusu">
    <w:name w:val="annotation reference"/>
    <w:basedOn w:val="VarsaylanParagrafYazTipi"/>
    <w:uiPriority w:val="99"/>
    <w:semiHidden/>
    <w:unhideWhenUsed/>
    <w:rsid w:val="008E2416"/>
    <w:rPr>
      <w:sz w:val="16"/>
      <w:szCs w:val="16"/>
    </w:rPr>
  </w:style>
  <w:style w:type="paragraph" w:styleId="AklamaMetni">
    <w:name w:val="annotation text"/>
    <w:basedOn w:val="Normal"/>
    <w:link w:val="AklamaMetniChar"/>
    <w:uiPriority w:val="99"/>
    <w:semiHidden/>
    <w:unhideWhenUsed/>
    <w:rsid w:val="008E2416"/>
    <w:pPr>
      <w:spacing w:line="240" w:lineRule="auto"/>
    </w:pPr>
    <w:rPr>
      <w:sz w:val="20"/>
      <w:szCs w:val="20"/>
    </w:rPr>
  </w:style>
  <w:style w:type="character" w:customStyle="1" w:styleId="AklamaMetniChar">
    <w:name w:val="Açıklama Metni Char"/>
    <w:basedOn w:val="VarsaylanParagrafYazTipi"/>
    <w:link w:val="AklamaMetni"/>
    <w:uiPriority w:val="99"/>
    <w:semiHidden/>
    <w:rsid w:val="008E2416"/>
    <w:rPr>
      <w:sz w:val="20"/>
      <w:szCs w:val="20"/>
      <w:lang w:val="tr-TR"/>
    </w:rPr>
  </w:style>
  <w:style w:type="paragraph" w:styleId="AklamaKonusu">
    <w:name w:val="annotation subject"/>
    <w:basedOn w:val="AklamaMetni"/>
    <w:next w:val="AklamaMetni"/>
    <w:link w:val="AklamaKonusuChar"/>
    <w:uiPriority w:val="99"/>
    <w:semiHidden/>
    <w:unhideWhenUsed/>
    <w:rsid w:val="008E2416"/>
    <w:rPr>
      <w:b/>
      <w:bCs/>
    </w:rPr>
  </w:style>
  <w:style w:type="character" w:customStyle="1" w:styleId="AklamaKonusuChar">
    <w:name w:val="Açıklama Konusu Char"/>
    <w:basedOn w:val="AklamaMetniChar"/>
    <w:link w:val="AklamaKonusu"/>
    <w:uiPriority w:val="99"/>
    <w:semiHidden/>
    <w:rsid w:val="008E2416"/>
    <w:rPr>
      <w:b/>
      <w:bCs/>
      <w:sz w:val="20"/>
      <w:szCs w:val="20"/>
      <w:lang w:val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8E241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E2416"/>
    <w:rPr>
      <w:rFonts w:ascii="Segoe UI" w:hAnsi="Segoe UI" w:cs="Segoe UI"/>
      <w:sz w:val="18"/>
      <w:szCs w:val="18"/>
      <w:lang w:val="tr-TR"/>
    </w:rPr>
  </w:style>
  <w:style w:type="paragraph" w:styleId="Dzeltme">
    <w:name w:val="Revision"/>
    <w:hidden/>
    <w:uiPriority w:val="99"/>
    <w:semiHidden/>
    <w:rsid w:val="00A915FA"/>
    <w:pPr>
      <w:spacing w:after="0" w:line="240" w:lineRule="auto"/>
    </w:pPr>
    <w:rPr>
      <w:lang w:val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683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B2F105-C24C-4DD9-B2C7-9568B9D63C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</Words>
  <Characters>31</Characters>
  <Application>Microsoft Office Word</Application>
  <DocSecurity>0</DocSecurity>
  <Lines>1</Lines>
  <Paragraphs>1</Paragraphs>
  <ScaleCrop>false</ScaleCrop>
  <HeadingPairs>
    <vt:vector size="6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  <vt:variant>
        <vt:lpstr>Başlık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>Hewlett-Packard</Company>
  <LinksUpToDate>false</LinksUpToDate>
  <CharactersWithSpaces>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dbeard</dc:creator>
  <cp:keywords/>
  <dc:description/>
  <cp:lastModifiedBy>Tuğçe Yeyen</cp:lastModifiedBy>
  <cp:revision>2</cp:revision>
  <cp:lastPrinted>2018-05-31T10:47:00Z</cp:lastPrinted>
  <dcterms:created xsi:type="dcterms:W3CDTF">2018-11-23T14:12:00Z</dcterms:created>
  <dcterms:modified xsi:type="dcterms:W3CDTF">2018-11-23T14:12:00Z</dcterms:modified>
</cp:coreProperties>
</file>